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05300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05300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05300C">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05300C">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05300C">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05300C">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05300C">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05300C">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05300C">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05300C">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05300C">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05300C">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05300C">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05300C">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05300C">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05300C">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05300C">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05300C">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05300C">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05300C">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05300C">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05300C">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05300C">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between the database and the WebUI.</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The system shall have a WebUI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remotely via the WebUI</w:t>
      </w:r>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r>
        <w:t>WebUI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39D583FA"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5609F41D" w:rsidR="000A3DB0" w:rsidRDefault="0005300C" w:rsidP="0005300C">
      <w:pPr>
        <w:jc w:val="center"/>
      </w:pPr>
      <w:r>
        <w:object w:dxaOrig="10051" w:dyaOrig="4006" w14:anchorId="79CDB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99.55pt;height:159.25pt" o:ole="">
            <v:imagedata r:id="rId10" o:title=""/>
          </v:shape>
          <o:OLEObject Type="Embed" ProgID="Visio.Drawing.15" ShapeID="_x0000_i1035" DrawAspect="Content" ObjectID="_1658812136" r:id="rId11"/>
        </w:object>
      </w:r>
    </w:p>
    <w:p w14:paraId="56E6E822" w14:textId="2CBCA28E" w:rsidR="0005300C" w:rsidRDefault="0005300C" w:rsidP="0005300C">
      <w:pPr>
        <w:jc w:val="center"/>
      </w:pPr>
      <w:r>
        <w:object w:dxaOrig="10051" w:dyaOrig="4006" w14:anchorId="3BF44304">
          <v:shape id="_x0000_i1039" type="#_x0000_t75" style="width:416.6pt;height:166.05pt" o:ole="">
            <v:imagedata r:id="rId12" o:title=""/>
          </v:shape>
          <o:OLEObject Type="Embed" ProgID="Visio.Drawing.15" ShapeID="_x0000_i1039" DrawAspect="Content" ObjectID="_1658812137" r:id="rId13"/>
        </w:object>
      </w:r>
    </w:p>
    <w:p w14:paraId="5BB4E458" w14:textId="4A7CF372" w:rsidR="0005300C" w:rsidRDefault="0005300C" w:rsidP="0005300C">
      <w:pPr>
        <w:jc w:val="center"/>
      </w:pPr>
      <w:r>
        <w:object w:dxaOrig="10051" w:dyaOrig="4006" w14:anchorId="64CC9B62">
          <v:shape id="_x0000_i1044" type="#_x0000_t75" style="width:411.1pt;height:163.85pt" o:ole="">
            <v:imagedata r:id="rId14" o:title=""/>
          </v:shape>
          <o:OLEObject Type="Embed" ProgID="Visio.Drawing.15" ShapeID="_x0000_i1044" DrawAspect="Content" ObjectID="_1658812138" r:id="rId15"/>
        </w:object>
      </w:r>
    </w:p>
    <w:p w14:paraId="36943A4D" w14:textId="6C1915D9" w:rsidR="0005300C" w:rsidRDefault="0005300C" w:rsidP="0005300C">
      <w:pPr>
        <w:jc w:val="center"/>
      </w:pPr>
      <w:r>
        <w:object w:dxaOrig="12375" w:dyaOrig="9271" w14:anchorId="4A64AE54">
          <v:shape id="_x0000_i1048" type="#_x0000_t75" style="width:467.75pt;height:350.45pt" o:ole="">
            <v:imagedata r:id="rId16" o:title=""/>
          </v:shape>
          <o:OLEObject Type="Embed" ProgID="Visio.Drawing.15" ShapeID="_x0000_i1048" DrawAspect="Content" ObjectID="_1658812139" r:id="rId17"/>
        </w:object>
      </w:r>
    </w:p>
    <w:p w14:paraId="0CD449B3" w14:textId="77777777" w:rsidR="00382248" w:rsidRDefault="00382248" w:rsidP="0005300C"/>
    <w:p w14:paraId="471C1911" w14:textId="19682390" w:rsidR="00382248" w:rsidRDefault="00E176FB" w:rsidP="00382248">
      <w:pPr>
        <w:pStyle w:val="Heading2"/>
      </w:pPr>
      <w:bookmarkStart w:id="21" w:name="_Toc46864704"/>
      <w:r>
        <w:t>6</w:t>
      </w:r>
      <w:r w:rsidR="00382248">
        <w:t>.2</w:t>
      </w:r>
      <w:r w:rsidR="00382248">
        <w:tab/>
        <w:t>Class Diagram</w:t>
      </w:r>
      <w:bookmarkEnd w:id="21"/>
    </w:p>
    <w:p w14:paraId="4B291D5C" w14:textId="77777777" w:rsidR="0005300C" w:rsidRPr="0005300C" w:rsidRDefault="0005300C" w:rsidP="0005300C"/>
    <w:p w14:paraId="1BFA6E21" w14:textId="199C64A8" w:rsidR="00382248" w:rsidRDefault="00382248" w:rsidP="00382248"/>
    <w:p w14:paraId="715FB05E" w14:textId="2D57CA04" w:rsidR="00382248" w:rsidRDefault="0005300C" w:rsidP="00382248">
      <w:r>
        <w:object w:dxaOrig="18451" w:dyaOrig="9660" w14:anchorId="16F0015C">
          <v:shape id="_x0000_i1050" type="#_x0000_t75" style="width:467.75pt;height:244.9pt" o:ole="">
            <v:imagedata r:id="rId18" o:title=""/>
          </v:shape>
          <o:OLEObject Type="Embed" ProgID="Visio.Drawing.15" ShapeID="_x0000_i1050" DrawAspect="Content" ObjectID="_1658812140" r:id="rId19"/>
        </w:object>
      </w:r>
    </w:p>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5300C"/>
    <w:rsid w:val="000A3011"/>
    <w:rsid w:val="000A3DB0"/>
    <w:rsid w:val="000B383E"/>
    <w:rsid w:val="000B66D9"/>
    <w:rsid w:val="000E2355"/>
    <w:rsid w:val="000E3035"/>
    <w:rsid w:val="00122710"/>
    <w:rsid w:val="00166D54"/>
    <w:rsid w:val="00175D94"/>
    <w:rsid w:val="002648FD"/>
    <w:rsid w:val="00282770"/>
    <w:rsid w:val="0029628F"/>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3C7E"/>
    <w:rsid w:val="00EB68D1"/>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17</Pages>
  <Words>3152</Words>
  <Characters>1797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67</cp:revision>
  <dcterms:created xsi:type="dcterms:W3CDTF">2020-07-25T17:46:00Z</dcterms:created>
  <dcterms:modified xsi:type="dcterms:W3CDTF">2020-08-13T15:22:00Z</dcterms:modified>
</cp:coreProperties>
</file>